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EB4AC2" w:rsidRDefault="00F851B9">
      <w:r>
        <w:rPr>
          <w:sz w:val="24"/>
          <w:szCs w:val="24"/>
        </w:rPr>
        <w:object w:dxaOrig="11252" w:dyaOrig="8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397.5pt" o:ole="">
            <v:imagedata r:id="rId4" o:title=""/>
          </v:shape>
          <o:OLEObject Type="Embed" ProgID="Visio.Drawing.11" ShapeID="_x0000_i1025" DrawAspect="Content" ObjectID="_1691924979" r:id="rId5"/>
        </w:object>
      </w:r>
    </w:p>
    <w:sectPr w:rsidR="00EB4AC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848"/>
    <w:rsid w:val="00E63848"/>
    <w:rsid w:val="00EB4AC2"/>
    <w:rsid w:val="00F851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E6E60D-49CE-4F22-8440-209693CC52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3:00Z</dcterms:created>
  <dcterms:modified xsi:type="dcterms:W3CDTF">2021-08-31T11:23:00Z</dcterms:modified>
</cp:coreProperties>
</file>